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12934" w:rsidRDefault="00F35F95">
      <w:r>
        <w:object w:dxaOrig="10821" w:dyaOrig="107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541pt;height:535.5pt" o:ole="">
            <v:imagedata r:id="rId4" o:title=""/>
          </v:shape>
          <o:OLEObject Type="Embed" ProgID="Visio.Drawing.15" ShapeID="_x0000_i1029" DrawAspect="Content" ObjectID="_1579071647" r:id="rId5"/>
        </w:object>
      </w:r>
      <w:r w:rsidR="00112934">
        <w:br w:type="page"/>
      </w:r>
    </w:p>
    <w:p w:rsidR="00C66882" w:rsidRDefault="0022214A">
      <w:r>
        <w:lastRenderedPageBreak/>
        <w:t>Karen Rees-Milton</w:t>
      </w:r>
    </w:p>
    <w:p w:rsidR="0022214A" w:rsidRDefault="0022214A">
      <w:r>
        <w:t>Pseudocode: Birthday String</w:t>
      </w:r>
    </w:p>
    <w:p w:rsidR="0022214A" w:rsidRDefault="0022214A"/>
    <w:p w:rsidR="0022214A" w:rsidRDefault="008A7E30">
      <w:r>
        <w:t>d</w:t>
      </w:r>
      <w:r w:rsidR="0022214A">
        <w:t>eclare variables</w:t>
      </w:r>
    </w:p>
    <w:p w:rsidR="0022214A" w:rsidRDefault="0022214A">
      <w:r>
        <w:tab/>
      </w:r>
      <w:r w:rsidR="008A7E30">
        <w:t>s</w:t>
      </w:r>
      <w:r>
        <w:t>tring month</w:t>
      </w:r>
    </w:p>
    <w:p w:rsidR="0022214A" w:rsidRDefault="0022214A">
      <w:r>
        <w:tab/>
      </w:r>
      <w:r w:rsidR="008A7E30">
        <w:t>s</w:t>
      </w:r>
      <w:r>
        <w:t>tring day</w:t>
      </w:r>
    </w:p>
    <w:p w:rsidR="0022214A" w:rsidRDefault="0022214A">
      <w:r>
        <w:tab/>
      </w:r>
      <w:r w:rsidR="008A7E30">
        <w:t>s</w:t>
      </w:r>
      <w:r>
        <w:t>tring year</w:t>
      </w:r>
    </w:p>
    <w:p w:rsidR="0022214A" w:rsidRDefault="0022214A">
      <w:r>
        <w:tab/>
      </w:r>
      <w:r w:rsidR="008A7E30">
        <w:t>s</w:t>
      </w:r>
      <w:r>
        <w:t xml:space="preserve">tring </w:t>
      </w:r>
      <w:proofErr w:type="spellStart"/>
      <w:r>
        <w:t>birthdayString</w:t>
      </w:r>
      <w:proofErr w:type="spellEnd"/>
    </w:p>
    <w:p w:rsidR="0022214A" w:rsidRDefault="0022214A">
      <w:r>
        <w:tab/>
      </w:r>
      <w:r w:rsidR="008A7E30">
        <w:t>s</w:t>
      </w:r>
      <w:r>
        <w:t xml:space="preserve">tring </w:t>
      </w:r>
      <w:proofErr w:type="spellStart"/>
      <w:r>
        <w:t>monthPrompt</w:t>
      </w:r>
      <w:proofErr w:type="spellEnd"/>
      <w:r>
        <w:t xml:space="preserve"> = “enter month of birthday (mm)</w:t>
      </w:r>
      <w:proofErr w:type="gramStart"/>
      <w:r>
        <w:t>:</w:t>
      </w:r>
      <w:r w:rsidR="006651A9">
        <w:t xml:space="preserve"> </w:t>
      </w:r>
      <w:r>
        <w:t>”</w:t>
      </w:r>
      <w:proofErr w:type="gramEnd"/>
    </w:p>
    <w:p w:rsidR="0022214A" w:rsidRDefault="0022214A">
      <w:r>
        <w:tab/>
      </w:r>
      <w:r w:rsidR="008A7E30">
        <w:t>s</w:t>
      </w:r>
      <w:r>
        <w:t xml:space="preserve">tring </w:t>
      </w:r>
      <w:proofErr w:type="spellStart"/>
      <w:proofErr w:type="gramStart"/>
      <w:r>
        <w:t>dayPrompt</w:t>
      </w:r>
      <w:proofErr w:type="spellEnd"/>
      <w:r>
        <w:t xml:space="preserve">  =</w:t>
      </w:r>
      <w:proofErr w:type="gramEnd"/>
      <w:r>
        <w:t xml:space="preserve"> “enter day of birthday (</w:t>
      </w:r>
      <w:proofErr w:type="spellStart"/>
      <w:r>
        <w:t>dd</w:t>
      </w:r>
      <w:proofErr w:type="spellEnd"/>
      <w:r>
        <w:t>):</w:t>
      </w:r>
      <w:r w:rsidR="006651A9">
        <w:t xml:space="preserve"> </w:t>
      </w:r>
      <w:r>
        <w:t>”</w:t>
      </w:r>
    </w:p>
    <w:p w:rsidR="0022214A" w:rsidRDefault="0022214A">
      <w:r>
        <w:tab/>
      </w:r>
      <w:r w:rsidR="008A7E30">
        <w:t>s</w:t>
      </w:r>
      <w:r>
        <w:t xml:space="preserve">tring </w:t>
      </w:r>
      <w:proofErr w:type="spellStart"/>
      <w:r>
        <w:t>yearPrompt</w:t>
      </w:r>
      <w:proofErr w:type="spellEnd"/>
      <w:r>
        <w:t xml:space="preserve"> = “enter year of birthday (</w:t>
      </w:r>
      <w:proofErr w:type="spellStart"/>
      <w:r>
        <w:t>yyyy</w:t>
      </w:r>
      <w:proofErr w:type="spellEnd"/>
      <w:r>
        <w:t>)</w:t>
      </w:r>
      <w:proofErr w:type="gramStart"/>
      <w:r>
        <w:t>:</w:t>
      </w:r>
      <w:r w:rsidR="006651A9">
        <w:t xml:space="preserve"> </w:t>
      </w:r>
      <w:r>
        <w:t>”</w:t>
      </w:r>
      <w:proofErr w:type="gramEnd"/>
    </w:p>
    <w:p w:rsidR="00BC742B" w:rsidRDefault="00BC742B">
      <w:r>
        <w:tab/>
        <w:t xml:space="preserve">string </w:t>
      </w:r>
      <w:proofErr w:type="spellStart"/>
      <w:r w:rsidR="00666162">
        <w:t>outputMsg</w:t>
      </w:r>
      <w:proofErr w:type="spellEnd"/>
      <w:r w:rsidR="00666162">
        <w:t xml:space="preserve"> = “Your birthday is “</w:t>
      </w:r>
    </w:p>
    <w:p w:rsidR="0022214A" w:rsidRDefault="008A7E30">
      <w:r>
        <w:t>o</w:t>
      </w:r>
      <w:r w:rsidR="0022214A">
        <w:t xml:space="preserve">utput </w:t>
      </w:r>
      <w:proofErr w:type="spellStart"/>
      <w:r w:rsidR="0022214A">
        <w:t>monthPrompt</w:t>
      </w:r>
      <w:proofErr w:type="spellEnd"/>
    </w:p>
    <w:p w:rsidR="0022214A" w:rsidRDefault="008A7E30">
      <w:r>
        <w:t>i</w:t>
      </w:r>
      <w:r w:rsidR="0022214A">
        <w:t>nput month</w:t>
      </w:r>
    </w:p>
    <w:p w:rsidR="0022214A" w:rsidRDefault="008A7E30">
      <w:r>
        <w:t>o</w:t>
      </w:r>
      <w:r w:rsidR="0022214A">
        <w:t xml:space="preserve">utput </w:t>
      </w:r>
      <w:proofErr w:type="spellStart"/>
      <w:r w:rsidR="0022214A">
        <w:t>dayPrompt</w:t>
      </w:r>
      <w:bookmarkStart w:id="0" w:name="_GoBack"/>
      <w:bookmarkEnd w:id="0"/>
      <w:proofErr w:type="spellEnd"/>
    </w:p>
    <w:p w:rsidR="0022214A" w:rsidRDefault="008A7E30">
      <w:r>
        <w:t>i</w:t>
      </w:r>
      <w:r w:rsidR="0022214A">
        <w:t>nput day</w:t>
      </w:r>
    </w:p>
    <w:p w:rsidR="0022214A" w:rsidRDefault="008A7E30">
      <w:r>
        <w:t>o</w:t>
      </w:r>
      <w:r w:rsidR="0022214A">
        <w:t xml:space="preserve">utput </w:t>
      </w:r>
      <w:proofErr w:type="spellStart"/>
      <w:r w:rsidR="0022214A">
        <w:t>yearPrompt</w:t>
      </w:r>
      <w:proofErr w:type="spellEnd"/>
    </w:p>
    <w:p w:rsidR="0022214A" w:rsidRDefault="008A7E30">
      <w:r>
        <w:t>i</w:t>
      </w:r>
      <w:r w:rsidR="0022214A">
        <w:t>nput year</w:t>
      </w:r>
    </w:p>
    <w:p w:rsidR="0022214A" w:rsidRDefault="008A7E30">
      <w:proofErr w:type="spellStart"/>
      <w:r>
        <w:t>b</w:t>
      </w:r>
      <w:r w:rsidR="0022214A">
        <w:t>irthdayString</w:t>
      </w:r>
      <w:proofErr w:type="spellEnd"/>
      <w:r w:rsidR="0022214A">
        <w:t xml:space="preserve"> = month &amp; </w:t>
      </w:r>
      <w:proofErr w:type="gramStart"/>
      <w:r w:rsidR="0022214A">
        <w:t>“ “</w:t>
      </w:r>
      <w:proofErr w:type="gramEnd"/>
      <w:r w:rsidR="0022214A">
        <w:t xml:space="preserve"> &amp; day &amp; “ “ &amp; year</w:t>
      </w:r>
    </w:p>
    <w:p w:rsidR="0022214A" w:rsidRDefault="008A7E30">
      <w:proofErr w:type="gramStart"/>
      <w:r>
        <w:t>o</w:t>
      </w:r>
      <w:r w:rsidR="0022214A">
        <w:t xml:space="preserve">utput </w:t>
      </w:r>
      <w:r w:rsidR="00206BFC">
        <w:t xml:space="preserve"> </w:t>
      </w:r>
      <w:proofErr w:type="spellStart"/>
      <w:r w:rsidR="00666162">
        <w:t>outputMsg</w:t>
      </w:r>
      <w:proofErr w:type="spellEnd"/>
      <w:proofErr w:type="gramEnd"/>
      <w:r w:rsidR="00206BFC">
        <w:t xml:space="preserve"> &amp; </w:t>
      </w:r>
      <w:proofErr w:type="spellStart"/>
      <w:r w:rsidR="0022214A">
        <w:t>birthdayString</w:t>
      </w:r>
      <w:proofErr w:type="spellEnd"/>
    </w:p>
    <w:sectPr w:rsidR="0022214A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214A"/>
    <w:rsid w:val="00112934"/>
    <w:rsid w:val="00206BFC"/>
    <w:rsid w:val="0022214A"/>
    <w:rsid w:val="00255BC0"/>
    <w:rsid w:val="003306CF"/>
    <w:rsid w:val="00580888"/>
    <w:rsid w:val="006651A9"/>
    <w:rsid w:val="00666162"/>
    <w:rsid w:val="00771B3A"/>
    <w:rsid w:val="00897F59"/>
    <w:rsid w:val="008A7E30"/>
    <w:rsid w:val="008F7303"/>
    <w:rsid w:val="00AE4D43"/>
    <w:rsid w:val="00B46BD5"/>
    <w:rsid w:val="00BC742B"/>
    <w:rsid w:val="00C66882"/>
    <w:rsid w:val="00CD1C0A"/>
    <w:rsid w:val="00D550D8"/>
    <w:rsid w:val="00DE266C"/>
    <w:rsid w:val="00F35F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793D776"/>
  <w15:chartTrackingRefBased/>
  <w15:docId w15:val="{DF0526DA-E989-430D-ACBF-F5A1828C2B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</TotalTime>
  <Pages>2</Pages>
  <Words>79</Words>
  <Characters>451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ren Rees-Milton</dc:creator>
  <cp:keywords/>
  <dc:description/>
  <cp:lastModifiedBy>Karen Rees-Milton</cp:lastModifiedBy>
  <cp:revision>16</cp:revision>
  <dcterms:created xsi:type="dcterms:W3CDTF">2018-01-21T20:22:00Z</dcterms:created>
  <dcterms:modified xsi:type="dcterms:W3CDTF">2018-02-02T15:14:00Z</dcterms:modified>
</cp:coreProperties>
</file>